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46F9" w:rsidRPr="00B013D1" w:rsidRDefault="001646F9" w:rsidP="006E0DB5">
      <w:pPr>
        <w:pStyle w:val="2"/>
      </w:pPr>
      <w:bookmarkStart w:id="0" w:name="_Toc491261273"/>
      <w:bookmarkStart w:id="1" w:name="_Toc491419884"/>
      <w:r>
        <w:rPr>
          <w:rFonts w:hint="eastAsia"/>
        </w:rPr>
        <w:t>项目管理</w:t>
      </w:r>
      <w:bookmarkEnd w:id="0"/>
      <w:bookmarkEnd w:id="1"/>
    </w:p>
    <w:p w:rsidR="001646F9" w:rsidRDefault="001646F9" w:rsidP="002D38A1">
      <w:pPr>
        <w:pStyle w:val="3"/>
        <w:rPr>
          <w:lang w:eastAsia="zh-CN"/>
        </w:rPr>
      </w:pPr>
      <w:bookmarkStart w:id="2" w:name="_Toc491261274"/>
      <w:bookmarkStart w:id="3" w:name="_Toc491419885"/>
      <w:r>
        <w:rPr>
          <w:rFonts w:hint="eastAsia"/>
        </w:rPr>
        <w:t>功能描述</w:t>
      </w:r>
      <w:bookmarkEnd w:id="2"/>
      <w:bookmarkEnd w:id="3"/>
    </w:p>
    <w:p w:rsidR="001646F9" w:rsidRPr="00EA2FCC" w:rsidRDefault="001646F9" w:rsidP="00C07254">
      <w:pPr>
        <w:ind w:firstLine="420"/>
      </w:pPr>
      <w:r>
        <w:rPr>
          <w:rFonts w:hint="eastAsia"/>
        </w:rPr>
        <w:t>本模块针对用户对不同项目，建立不同的项目进行管理。</w:t>
      </w:r>
      <w:r>
        <w:t>可对项目进行修改</w:t>
      </w:r>
      <w:r>
        <w:rPr>
          <w:rFonts w:hint="eastAsia"/>
        </w:rPr>
        <w:t>、</w:t>
      </w:r>
      <w:r>
        <w:t>增加</w:t>
      </w:r>
      <w:r>
        <w:rPr>
          <w:rFonts w:hint="eastAsia"/>
        </w:rPr>
        <w:t>、</w:t>
      </w:r>
      <w:r>
        <w:t>删除操作</w:t>
      </w:r>
      <w:r>
        <w:rPr>
          <w:rFonts w:hint="eastAsia"/>
        </w:rPr>
        <w:t>，</w:t>
      </w:r>
      <w:r>
        <w:t>查看项目列表</w:t>
      </w:r>
      <w:r>
        <w:rPr>
          <w:rFonts w:hint="eastAsia"/>
        </w:rPr>
        <w:t>，查看</w:t>
      </w:r>
      <w:r>
        <w:t>项目信息等操作</w:t>
      </w:r>
      <w:r>
        <w:rPr>
          <w:rFonts w:hint="eastAsia"/>
        </w:rPr>
        <w:t>。</w:t>
      </w:r>
    </w:p>
    <w:p w:rsidR="001646F9" w:rsidRDefault="001646F9" w:rsidP="002D38A1">
      <w:pPr>
        <w:pStyle w:val="3"/>
        <w:rPr>
          <w:lang w:eastAsia="zh-CN"/>
        </w:rPr>
      </w:pPr>
      <w:bookmarkStart w:id="4" w:name="_Toc491261275"/>
      <w:bookmarkStart w:id="5" w:name="_Toc491419886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1646F9" w:rsidRDefault="001646F9" w:rsidP="008D2B51">
      <w:r>
        <w:object w:dxaOrig="1068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74.55pt" o:ole="">
            <v:imagedata r:id="rId8" o:title=""/>
          </v:shape>
          <o:OLEObject Type="Embed" ProgID="Visio.Drawing.15" ShapeID="_x0000_i1025" DrawAspect="Content" ObjectID="_1565162184" r:id="rId9"/>
        </w:object>
      </w:r>
    </w:p>
    <w:p w:rsidR="001646F9" w:rsidRPr="008D2B51" w:rsidRDefault="001646F9" w:rsidP="009C25F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1646F9" w:rsidRDefault="001646F9" w:rsidP="00EB3655">
      <w:pPr>
        <w:pStyle w:val="3"/>
        <w:rPr>
          <w:lang w:eastAsia="zh-CN"/>
        </w:rPr>
      </w:pPr>
      <w:bookmarkStart w:id="6" w:name="_Toc491261276"/>
      <w:bookmarkStart w:id="7" w:name="_Toc491419887"/>
      <w:r>
        <w:rPr>
          <w:rFonts w:hint="eastAsia"/>
          <w:lang w:eastAsia="zh-CN"/>
        </w:rPr>
        <w:t>流程逻辑</w:t>
      </w:r>
      <w:bookmarkEnd w:id="6"/>
      <w:bookmarkEnd w:id="7"/>
    </w:p>
    <w:p w:rsidR="001646F9" w:rsidRDefault="001646F9" w:rsidP="003A4665">
      <w:pPr>
        <w:pStyle w:val="4"/>
      </w:pPr>
      <w:r>
        <w:rPr>
          <w:rFonts w:hint="eastAsia"/>
        </w:rPr>
        <w:t>增加项目流程</w:t>
      </w:r>
    </w:p>
    <w:p w:rsidR="001646F9" w:rsidRDefault="001646F9" w:rsidP="00B77217">
      <w:r>
        <w:object w:dxaOrig="10155" w:dyaOrig="9150">
          <v:shape id="_x0000_i1026" type="#_x0000_t75" style="width:415.35pt;height:373.45pt" o:ole="">
            <v:imagedata r:id="rId10" o:title=""/>
          </v:shape>
          <o:OLEObject Type="Embed" ProgID="Visio.Drawing.15" ShapeID="_x0000_i1026" DrawAspect="Content" ObjectID="_1565162185" r:id="rId11"/>
        </w:object>
      </w:r>
    </w:p>
    <w:p w:rsidR="001646F9" w:rsidRPr="00B77217" w:rsidRDefault="001646F9" w:rsidP="00DC3A6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1646F9" w:rsidRDefault="001646F9" w:rsidP="003A4665">
      <w:pPr>
        <w:pStyle w:val="4"/>
      </w:pPr>
      <w:r>
        <w:rPr>
          <w:rFonts w:hint="eastAsia"/>
        </w:rPr>
        <w:t>删除项目流程</w:t>
      </w:r>
    </w:p>
    <w:p w:rsidR="001646F9" w:rsidRDefault="001646F9" w:rsidP="008A2C02">
      <w:r>
        <w:object w:dxaOrig="10575" w:dyaOrig="11340">
          <v:shape id="_x0000_i1027" type="#_x0000_t75" style="width:414.8pt;height:444.35pt" o:ole="">
            <v:imagedata r:id="rId12" o:title=""/>
          </v:shape>
          <o:OLEObject Type="Embed" ProgID="Visio.Drawing.15" ShapeID="_x0000_i1027" DrawAspect="Content" ObjectID="_1565162186" r:id="rId13"/>
        </w:object>
      </w:r>
    </w:p>
    <w:p w:rsidR="001646F9" w:rsidRPr="008A2C02" w:rsidRDefault="001646F9" w:rsidP="00AE2C2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1646F9" w:rsidRDefault="001646F9" w:rsidP="003A4665">
      <w:pPr>
        <w:pStyle w:val="4"/>
      </w:pPr>
      <w:r>
        <w:rPr>
          <w:rFonts w:hint="eastAsia"/>
        </w:rPr>
        <w:t>修改项目流程</w:t>
      </w:r>
    </w:p>
    <w:p w:rsidR="001646F9" w:rsidRDefault="001646F9" w:rsidP="00D068E0">
      <w:r>
        <w:object w:dxaOrig="10155" w:dyaOrig="9150">
          <v:shape id="_x0000_i1028" type="#_x0000_t75" style="width:415.35pt;height:373.45pt" o:ole="">
            <v:imagedata r:id="rId14" o:title=""/>
          </v:shape>
          <o:OLEObject Type="Embed" ProgID="Visio.Drawing.15" ShapeID="_x0000_i1028" DrawAspect="Content" ObjectID="_1565162187" r:id="rId15"/>
        </w:object>
      </w:r>
    </w:p>
    <w:p w:rsidR="001646F9" w:rsidRPr="00D068E0" w:rsidRDefault="001646F9" w:rsidP="00A83454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1646F9" w:rsidRDefault="001646F9" w:rsidP="003A4665">
      <w:pPr>
        <w:pStyle w:val="4"/>
      </w:pPr>
      <w:r>
        <w:rPr>
          <w:rFonts w:hint="eastAsia"/>
        </w:rPr>
        <w:t>查询单个项目流程</w:t>
      </w:r>
    </w:p>
    <w:p w:rsidR="001646F9" w:rsidRDefault="001646F9" w:rsidP="000C6E3B">
      <w:pPr>
        <w:jc w:val="center"/>
      </w:pPr>
      <w:r>
        <w:object w:dxaOrig="7635" w:dyaOrig="6975">
          <v:shape id="_x0000_i1029" type="#_x0000_t75" style="width:380.95pt;height:348.2pt" o:ole="">
            <v:imagedata r:id="rId16" o:title=""/>
          </v:shape>
          <o:OLEObject Type="Embed" ProgID="Visio.Drawing.15" ShapeID="_x0000_i1029" DrawAspect="Content" ObjectID="_1565162188" r:id="rId17"/>
        </w:object>
      </w:r>
    </w:p>
    <w:p w:rsidR="001646F9" w:rsidRPr="003B2C5C" w:rsidRDefault="001646F9" w:rsidP="00E57190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1646F9" w:rsidRPr="00FF0568" w:rsidRDefault="001646F9" w:rsidP="008850D8">
      <w:pPr>
        <w:pStyle w:val="4"/>
      </w:pPr>
      <w:r>
        <w:rPr>
          <w:rFonts w:hint="eastAsia"/>
        </w:rPr>
        <w:t>查看所有项目流程</w:t>
      </w:r>
    </w:p>
    <w:p w:rsidR="001646F9" w:rsidRDefault="001646F9" w:rsidP="005D5897">
      <w:r>
        <w:object w:dxaOrig="10380" w:dyaOrig="9150">
          <v:shape id="_x0000_i1030" type="#_x0000_t75" style="width:415.9pt;height:367pt" o:ole="">
            <v:imagedata r:id="rId18" o:title=""/>
          </v:shape>
          <o:OLEObject Type="Embed" ProgID="Visio.Drawing.15" ShapeID="_x0000_i1030" DrawAspect="Content" ObjectID="_1565162189" r:id="rId19"/>
        </w:object>
      </w:r>
    </w:p>
    <w:p w:rsidR="001646F9" w:rsidRDefault="001646F9" w:rsidP="005415CC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</w:p>
    <w:p w:rsidR="001646F9" w:rsidRPr="005D5897" w:rsidRDefault="001646F9" w:rsidP="005D5897"/>
    <w:p w:rsidR="001646F9" w:rsidRDefault="001646F9" w:rsidP="0013377D">
      <w:pPr>
        <w:pStyle w:val="3"/>
        <w:rPr>
          <w:lang w:eastAsia="zh-CN"/>
        </w:rPr>
      </w:pPr>
      <w:bookmarkStart w:id="8" w:name="_Toc491261277"/>
      <w:bookmarkStart w:id="9" w:name="_Toc491419888"/>
      <w:r>
        <w:rPr>
          <w:rFonts w:hint="eastAsia"/>
        </w:rPr>
        <w:t>接口</w:t>
      </w:r>
      <w:bookmarkEnd w:id="8"/>
      <w:bookmarkEnd w:id="9"/>
    </w:p>
    <w:p w:rsidR="001646F9" w:rsidRDefault="001646F9" w:rsidP="00D50C08">
      <w:pPr>
        <w:pStyle w:val="4"/>
      </w:pPr>
      <w:r>
        <w:rPr>
          <w:rFonts w:hint="eastAsia"/>
        </w:rPr>
        <w:t>增加项目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定义</w:t>
            </w:r>
          </w:p>
        </w:tc>
        <w:tc>
          <w:tcPr>
            <w:tcW w:w="6854" w:type="dxa"/>
          </w:tcPr>
          <w:p w:rsidR="001646F9" w:rsidRDefault="001646F9" w:rsidP="00D8497A">
            <w:pPr>
              <w:jc w:val="left"/>
            </w:pPr>
            <w:r w:rsidRPr="00E141E8">
              <w:t xml:space="preserve">public Map&lt;String, Object&gt; </w:t>
            </w:r>
            <w:r w:rsidRPr="00806361">
              <w:t>addProject</w:t>
            </w:r>
            <w:r w:rsidRPr="00E141E8">
              <w:t>()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功能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增加项目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方式</w:t>
            </w:r>
          </w:p>
        </w:tc>
        <w:tc>
          <w:tcPr>
            <w:tcW w:w="6854" w:type="dxa"/>
          </w:tcPr>
          <w:p w:rsidR="001646F9" w:rsidRDefault="001646F9" w:rsidP="00D8497A">
            <w:r>
              <w:t>Http</w:t>
            </w:r>
            <w:r>
              <w:t>请求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372514">
                  <w:r>
                    <w:rPr>
                      <w:rFonts w:hint="eastAsia"/>
                    </w:rPr>
                    <w:t>file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 w:rsidRPr="00372514">
                    <w:t>MultipartFile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上传主图文件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title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</w:t>
                  </w:r>
                  <w:r>
                    <w:rPr>
                      <w:rFonts w:hint="eastAsia"/>
                    </w:rPr>
                    <w:t>标题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 w:rsidRPr="00712751">
                    <w:t>description</w:t>
                  </w:r>
                </w:p>
              </w:tc>
              <w:tc>
                <w:tcPr>
                  <w:tcW w:w="2113" w:type="dxa"/>
                </w:tcPr>
                <w:p w:rsidR="001646F9" w:rsidRDefault="001646F9" w:rsidP="00712751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</w:t>
                  </w:r>
                  <w:r>
                    <w:rPr>
                      <w:rFonts w:hint="eastAsia"/>
                    </w:rPr>
                    <w:t>描述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author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</w:t>
                  </w:r>
                  <w:r>
                    <w:rPr>
                      <w:rFonts w:hint="eastAsia"/>
                    </w:rPr>
                    <w:t>作者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ars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评分</w:t>
                  </w:r>
                </w:p>
              </w:tc>
            </w:tr>
          </w:tbl>
          <w:p w:rsidR="001646F9" w:rsidRDefault="001646F9" w:rsidP="00D8497A"/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返回值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372514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372514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646F9" w:rsidTr="00372514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1646F9" w:rsidRDefault="001646F9" w:rsidP="00D8497A"/>
        </w:tc>
      </w:tr>
    </w:tbl>
    <w:p w:rsidR="001646F9" w:rsidRPr="00806361" w:rsidRDefault="001646F9" w:rsidP="00806361"/>
    <w:p w:rsidR="001646F9" w:rsidRDefault="001646F9" w:rsidP="001240DA">
      <w:pPr>
        <w:pStyle w:val="4"/>
      </w:pPr>
      <w:r>
        <w:rPr>
          <w:rFonts w:hint="eastAsia"/>
        </w:rPr>
        <w:t>删除项目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定义</w:t>
            </w:r>
          </w:p>
        </w:tc>
        <w:tc>
          <w:tcPr>
            <w:tcW w:w="6854" w:type="dxa"/>
          </w:tcPr>
          <w:p w:rsidR="001646F9" w:rsidRDefault="001646F9" w:rsidP="00D8497A">
            <w:pPr>
              <w:jc w:val="left"/>
            </w:pPr>
            <w:r w:rsidRPr="00E141E8">
              <w:t xml:space="preserve">public Map&lt;String, Object&gt; </w:t>
            </w:r>
            <w:r w:rsidRPr="00806361">
              <w:t>d</w:t>
            </w:r>
            <w:r>
              <w:t>elete</w:t>
            </w:r>
            <w:r w:rsidRPr="00806361">
              <w:t>Project</w:t>
            </w:r>
            <w:r w:rsidRPr="00E141E8">
              <w:t>()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功能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删除项目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方式</w:t>
            </w:r>
          </w:p>
        </w:tc>
        <w:tc>
          <w:tcPr>
            <w:tcW w:w="6854" w:type="dxa"/>
          </w:tcPr>
          <w:p w:rsidR="001646F9" w:rsidRDefault="001646F9" w:rsidP="00D8497A">
            <w:r>
              <w:t>Http</w:t>
            </w:r>
            <w:r>
              <w:t>请求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pid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项目唯一标识</w:t>
                  </w:r>
                </w:p>
              </w:tc>
            </w:tr>
          </w:tbl>
          <w:p w:rsidR="001646F9" w:rsidRDefault="001646F9" w:rsidP="00D8497A"/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返回值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1646F9" w:rsidRDefault="001646F9" w:rsidP="00D8497A"/>
        </w:tc>
      </w:tr>
    </w:tbl>
    <w:p w:rsidR="001646F9" w:rsidRPr="007D71A6" w:rsidRDefault="001646F9" w:rsidP="007D71A6"/>
    <w:p w:rsidR="001646F9" w:rsidRDefault="001646F9" w:rsidP="00AD1B83">
      <w:pPr>
        <w:pStyle w:val="4"/>
      </w:pPr>
      <w:r>
        <w:rPr>
          <w:rFonts w:hint="eastAsia"/>
        </w:rPr>
        <w:t>修改项目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定义</w:t>
            </w:r>
          </w:p>
        </w:tc>
        <w:tc>
          <w:tcPr>
            <w:tcW w:w="6854" w:type="dxa"/>
          </w:tcPr>
          <w:p w:rsidR="001646F9" w:rsidRDefault="001646F9" w:rsidP="00D8497A">
            <w:pPr>
              <w:jc w:val="left"/>
            </w:pPr>
            <w:r w:rsidRPr="00E141E8">
              <w:t xml:space="preserve">public Map&lt;String, Object&gt; </w:t>
            </w:r>
            <w:r w:rsidRPr="00B3696C">
              <w:t>updateProject</w:t>
            </w:r>
            <w:r w:rsidRPr="00E141E8">
              <w:t>()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功能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修改项目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方式</w:t>
            </w:r>
          </w:p>
        </w:tc>
        <w:tc>
          <w:tcPr>
            <w:tcW w:w="6854" w:type="dxa"/>
          </w:tcPr>
          <w:p w:rsidR="001646F9" w:rsidRDefault="001646F9" w:rsidP="00D8497A">
            <w:r>
              <w:t>Http</w:t>
            </w:r>
            <w:r>
              <w:t>请求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pid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项目唯一标识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file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 w:rsidRPr="00372514">
                    <w:t>MultipartFile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上传主图文件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title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</w:t>
                  </w:r>
                  <w:r>
                    <w:rPr>
                      <w:rFonts w:hint="eastAsia"/>
                    </w:rPr>
                    <w:t>标题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 w:rsidRPr="00712751">
                    <w:t>description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</w:t>
                  </w:r>
                  <w:r>
                    <w:rPr>
                      <w:rFonts w:hint="eastAsia"/>
                    </w:rPr>
                    <w:t>描述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author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</w:t>
                  </w:r>
                  <w:r>
                    <w:rPr>
                      <w:rFonts w:hint="eastAsia"/>
                    </w:rPr>
                    <w:t>作者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ars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 w:rsidRPr="00712751">
                    <w:rPr>
                      <w:rFonts w:hint="eastAsia"/>
                    </w:rPr>
                    <w:t>项目评分</w:t>
                  </w:r>
                </w:p>
              </w:tc>
            </w:tr>
          </w:tbl>
          <w:p w:rsidR="001646F9" w:rsidRDefault="001646F9" w:rsidP="00D8497A"/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返回值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1646F9" w:rsidRDefault="001646F9" w:rsidP="00D8497A"/>
        </w:tc>
      </w:tr>
    </w:tbl>
    <w:p w:rsidR="001646F9" w:rsidRPr="00F27BBD" w:rsidRDefault="001646F9" w:rsidP="00F27BBD"/>
    <w:p w:rsidR="001646F9" w:rsidRDefault="001646F9" w:rsidP="001B6A47">
      <w:pPr>
        <w:pStyle w:val="4"/>
      </w:pPr>
      <w:r>
        <w:rPr>
          <w:rFonts w:hint="eastAsia"/>
        </w:rPr>
        <w:t>查询单个项目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定义</w:t>
            </w:r>
          </w:p>
        </w:tc>
        <w:tc>
          <w:tcPr>
            <w:tcW w:w="6854" w:type="dxa"/>
          </w:tcPr>
          <w:p w:rsidR="001646F9" w:rsidRDefault="001646F9" w:rsidP="00F27BBD">
            <w:pPr>
              <w:jc w:val="left"/>
            </w:pPr>
            <w:r w:rsidRPr="00E141E8">
              <w:t xml:space="preserve">public Map&lt;String, Object&gt; </w:t>
            </w:r>
            <w:r w:rsidRPr="00F27BBD">
              <w:t>queryProject</w:t>
            </w:r>
            <w:r w:rsidRPr="00E141E8">
              <w:t>()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功能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查询单个项目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接口方式</w:t>
            </w:r>
          </w:p>
        </w:tc>
        <w:tc>
          <w:tcPr>
            <w:tcW w:w="6854" w:type="dxa"/>
          </w:tcPr>
          <w:p w:rsidR="001646F9" w:rsidRDefault="001646F9" w:rsidP="00D8497A">
            <w:r>
              <w:t>Http</w:t>
            </w:r>
            <w:r>
              <w:t>请求</w:t>
            </w:r>
          </w:p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pid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项目唯一标识</w:t>
                  </w:r>
                </w:p>
              </w:tc>
            </w:tr>
          </w:tbl>
          <w:p w:rsidR="001646F9" w:rsidRDefault="001646F9" w:rsidP="00D8497A"/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返回值</w:t>
            </w:r>
          </w:p>
        </w:tc>
        <w:tc>
          <w:tcPr>
            <w:tcW w:w="6854" w:type="dxa"/>
          </w:tcPr>
          <w:p w:rsidR="001646F9" w:rsidRDefault="001646F9" w:rsidP="00D8497A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D849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D849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D8497A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1646F9" w:rsidTr="00D8497A">
              <w:tc>
                <w:tcPr>
                  <w:tcW w:w="2113" w:type="dxa"/>
                </w:tcPr>
                <w:p w:rsidR="001646F9" w:rsidRDefault="001646F9" w:rsidP="00D8497A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1646F9" w:rsidRDefault="001646F9" w:rsidP="00011AAE">
                  <w:r>
                    <w:rPr>
                      <w:rFonts w:hint="eastAsia"/>
                    </w:rPr>
                    <w:t>Project</w:t>
                  </w:r>
                </w:p>
              </w:tc>
              <w:tc>
                <w:tcPr>
                  <w:tcW w:w="2114" w:type="dxa"/>
                </w:tcPr>
                <w:p w:rsidR="001646F9" w:rsidRDefault="001646F9" w:rsidP="00011AAE">
                  <w:r>
                    <w:rPr>
                      <w:rFonts w:hint="eastAsia"/>
                    </w:rPr>
                    <w:t>返回项目信息</w:t>
                  </w:r>
                </w:p>
              </w:tc>
            </w:tr>
          </w:tbl>
          <w:p w:rsidR="001646F9" w:rsidRDefault="001646F9" w:rsidP="00D8497A"/>
        </w:tc>
      </w:tr>
      <w:tr w:rsidR="001646F9" w:rsidTr="00D8497A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特殊注解</w:t>
            </w:r>
          </w:p>
        </w:tc>
        <w:tc>
          <w:tcPr>
            <w:tcW w:w="6854" w:type="dxa"/>
          </w:tcPr>
          <w:p w:rsidR="001646F9" w:rsidRDefault="001646F9" w:rsidP="00D8497A">
            <w:r>
              <w:t>项目列表数据详见</w:t>
            </w:r>
            <w:r>
              <w:fldChar w:fldCharType="begin"/>
            </w:r>
            <w:r>
              <w:instrText xml:space="preserve"> REF _Ref491180516 \r \h </w:instrText>
            </w:r>
            <w:r>
              <w:fldChar w:fldCharType="separate"/>
            </w:r>
            <w:r>
              <w:t>1.1.6.4</w:t>
            </w:r>
            <w:r>
              <w:fldChar w:fldCharType="end"/>
            </w:r>
          </w:p>
        </w:tc>
      </w:tr>
    </w:tbl>
    <w:p w:rsidR="001646F9" w:rsidRPr="00CD2A39" w:rsidRDefault="001646F9" w:rsidP="00CD2A39">
      <w:pPr>
        <w:pStyle w:val="4"/>
      </w:pPr>
      <w:r>
        <w:rPr>
          <w:rFonts w:hint="eastAsia"/>
        </w:rPr>
        <w:t>查询所有项目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1646F9" w:rsidTr="009A297C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BD7604">
            <w:r>
              <w:t>接口定义</w:t>
            </w:r>
          </w:p>
        </w:tc>
        <w:tc>
          <w:tcPr>
            <w:tcW w:w="6854" w:type="dxa"/>
          </w:tcPr>
          <w:p w:rsidR="001646F9" w:rsidRDefault="001646F9" w:rsidP="00E141E8">
            <w:pPr>
              <w:jc w:val="left"/>
            </w:pPr>
            <w:r w:rsidRPr="00E141E8">
              <w:t>public Map&lt;String, Object&gt; queryAllProject()</w:t>
            </w:r>
          </w:p>
        </w:tc>
      </w:tr>
      <w:tr w:rsidR="001646F9" w:rsidTr="009A297C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BD7604">
            <w:r>
              <w:t>接口功能</w:t>
            </w:r>
          </w:p>
        </w:tc>
        <w:tc>
          <w:tcPr>
            <w:tcW w:w="6854" w:type="dxa"/>
          </w:tcPr>
          <w:p w:rsidR="001646F9" w:rsidRDefault="001646F9" w:rsidP="00BD7604">
            <w:r>
              <w:t>查询所有项目</w:t>
            </w:r>
          </w:p>
        </w:tc>
      </w:tr>
      <w:tr w:rsidR="001646F9" w:rsidTr="009A297C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BD7604">
            <w:r>
              <w:t>接口方式</w:t>
            </w:r>
          </w:p>
        </w:tc>
        <w:tc>
          <w:tcPr>
            <w:tcW w:w="6854" w:type="dxa"/>
          </w:tcPr>
          <w:p w:rsidR="001646F9" w:rsidRDefault="001646F9" w:rsidP="00BD7604">
            <w:r>
              <w:t>Http</w:t>
            </w:r>
            <w:r>
              <w:t>请求</w:t>
            </w:r>
          </w:p>
        </w:tc>
      </w:tr>
      <w:tr w:rsidR="001646F9" w:rsidTr="009A297C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BD7604">
            <w:r>
              <w:t>函数参数说明</w:t>
            </w:r>
          </w:p>
        </w:tc>
        <w:tc>
          <w:tcPr>
            <w:tcW w:w="6854" w:type="dxa"/>
          </w:tcPr>
          <w:p w:rsidR="001646F9" w:rsidRDefault="001646F9" w:rsidP="00BD7604">
            <w:r>
              <w:t>无参</w:t>
            </w:r>
          </w:p>
        </w:tc>
      </w:tr>
      <w:tr w:rsidR="001646F9" w:rsidTr="009A297C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BD7604">
            <w:r>
              <w:t>返回值</w:t>
            </w:r>
          </w:p>
        </w:tc>
        <w:tc>
          <w:tcPr>
            <w:tcW w:w="6854" w:type="dxa"/>
          </w:tcPr>
          <w:p w:rsidR="001646F9" w:rsidRDefault="001646F9" w:rsidP="00BD7604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1646F9" w:rsidTr="00A20EDC"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BD7604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1646F9" w:rsidRDefault="001646F9" w:rsidP="00BD7604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1646F9" w:rsidRDefault="001646F9" w:rsidP="00BD7604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1646F9" w:rsidTr="007C612D">
              <w:tc>
                <w:tcPr>
                  <w:tcW w:w="2113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1646F9" w:rsidTr="007C612D">
              <w:tc>
                <w:tcPr>
                  <w:tcW w:w="2113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1646F9" w:rsidTr="007C612D">
              <w:tc>
                <w:tcPr>
                  <w:tcW w:w="2113" w:type="dxa"/>
                </w:tcPr>
                <w:p w:rsidR="001646F9" w:rsidRDefault="001646F9" w:rsidP="00BD7604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List&lt;Project&gt;</w:t>
                  </w:r>
                </w:p>
              </w:tc>
              <w:tc>
                <w:tcPr>
                  <w:tcW w:w="2114" w:type="dxa"/>
                </w:tcPr>
                <w:p w:rsidR="001646F9" w:rsidRDefault="001646F9" w:rsidP="00BD7604">
                  <w:r>
                    <w:rPr>
                      <w:rFonts w:hint="eastAsia"/>
                    </w:rPr>
                    <w:t>返回项目列表</w:t>
                  </w:r>
                </w:p>
              </w:tc>
            </w:tr>
          </w:tbl>
          <w:p w:rsidR="001646F9" w:rsidRDefault="001646F9" w:rsidP="00BD7604"/>
        </w:tc>
      </w:tr>
      <w:tr w:rsidR="001646F9" w:rsidTr="009A297C">
        <w:tc>
          <w:tcPr>
            <w:tcW w:w="1668" w:type="dxa"/>
            <w:shd w:val="clear" w:color="auto" w:fill="D9D9D9" w:themeFill="background1" w:themeFillShade="D9"/>
          </w:tcPr>
          <w:p w:rsidR="001646F9" w:rsidRDefault="001646F9" w:rsidP="00D8497A">
            <w:r>
              <w:t>特殊注解</w:t>
            </w:r>
          </w:p>
        </w:tc>
        <w:tc>
          <w:tcPr>
            <w:tcW w:w="6854" w:type="dxa"/>
          </w:tcPr>
          <w:p w:rsidR="001646F9" w:rsidRDefault="001646F9" w:rsidP="00D8497A">
            <w:r>
              <w:t>项目数据详见</w:t>
            </w:r>
            <w:r>
              <w:fldChar w:fldCharType="begin"/>
            </w:r>
            <w:r>
              <w:instrText xml:space="preserve"> REF _Ref491178523 \r \h </w:instrText>
            </w:r>
            <w:r>
              <w:fldChar w:fldCharType="separate"/>
            </w:r>
            <w:r>
              <w:t>1.1.6.5</w:t>
            </w:r>
            <w:r>
              <w:fldChar w:fldCharType="end"/>
            </w:r>
          </w:p>
        </w:tc>
      </w:tr>
    </w:tbl>
    <w:p w:rsidR="001646F9" w:rsidRPr="00BD7604" w:rsidRDefault="001646F9" w:rsidP="00BD7604"/>
    <w:p w:rsidR="001646F9" w:rsidRDefault="001646F9" w:rsidP="00336557">
      <w:pPr>
        <w:pStyle w:val="3"/>
        <w:rPr>
          <w:lang w:eastAsia="zh-CN"/>
        </w:rPr>
      </w:pPr>
      <w:bookmarkStart w:id="10" w:name="_Toc491261278"/>
      <w:bookmarkStart w:id="11" w:name="_Toc491419889"/>
      <w:r>
        <w:rPr>
          <w:rFonts w:hint="eastAsia"/>
        </w:rPr>
        <w:t>输入数据</w:t>
      </w:r>
      <w:bookmarkEnd w:id="10"/>
      <w:bookmarkEnd w:id="11"/>
    </w:p>
    <w:p w:rsidR="001646F9" w:rsidRDefault="001646F9" w:rsidP="00271D8B">
      <w:pPr>
        <w:pStyle w:val="4"/>
      </w:pPr>
      <w:r>
        <w:rPr>
          <w:rFonts w:hint="eastAsia"/>
        </w:rPr>
        <w:t>增加项目输入数据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646F9" w:rsidRPr="003C6773" w:rsidTr="00D8497A">
        <w:tc>
          <w:tcPr>
            <w:tcW w:w="1101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说明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author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作者名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title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名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description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描述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stars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评分星级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Integer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picUrl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缩略图路径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</w:tbl>
    <w:p w:rsidR="001646F9" w:rsidRPr="00F55990" w:rsidRDefault="001646F9" w:rsidP="00F55990"/>
    <w:p w:rsidR="001646F9" w:rsidRDefault="001646F9" w:rsidP="00271D8B">
      <w:pPr>
        <w:pStyle w:val="4"/>
      </w:pPr>
      <w:r>
        <w:rPr>
          <w:rFonts w:hint="eastAsia"/>
        </w:rPr>
        <w:t>删除项目输入数据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646F9" w:rsidRPr="003C6773" w:rsidTr="00D8497A">
        <w:tc>
          <w:tcPr>
            <w:tcW w:w="1101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说明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pid</w:t>
            </w:r>
          </w:p>
        </w:tc>
        <w:tc>
          <w:tcPr>
            <w:tcW w:w="2126" w:type="dxa"/>
          </w:tcPr>
          <w:p w:rsidR="001646F9" w:rsidRDefault="001646F9" w:rsidP="00F55990">
            <w:pPr>
              <w:jc w:val="center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  <w:r>
              <w:t>项目的唯一标识</w:t>
            </w:r>
          </w:p>
        </w:tc>
      </w:tr>
    </w:tbl>
    <w:p w:rsidR="001646F9" w:rsidRPr="00F55990" w:rsidRDefault="001646F9" w:rsidP="00F55990"/>
    <w:p w:rsidR="001646F9" w:rsidRDefault="001646F9" w:rsidP="00271D8B">
      <w:pPr>
        <w:pStyle w:val="4"/>
      </w:pPr>
      <w:r>
        <w:rPr>
          <w:rFonts w:hint="eastAsia"/>
        </w:rPr>
        <w:t>修改项目输入数据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646F9" w:rsidTr="00D8497A">
        <w:tc>
          <w:tcPr>
            <w:tcW w:w="1101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说明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pid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  <w:r>
              <w:t>项目的唯一标识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author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作者名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3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title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名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4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description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描述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5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stars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评分星级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Integer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6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picUrl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缩略图路径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</w:tbl>
    <w:p w:rsidR="001646F9" w:rsidRPr="00D9690F" w:rsidRDefault="001646F9" w:rsidP="00D9690F"/>
    <w:p w:rsidR="001646F9" w:rsidRDefault="001646F9" w:rsidP="00271D8B">
      <w:pPr>
        <w:pStyle w:val="4"/>
      </w:pPr>
      <w:r>
        <w:rPr>
          <w:rFonts w:hint="eastAsia"/>
        </w:rPr>
        <w:t>查询单个项目输入数据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646F9" w:rsidRPr="003C6773" w:rsidTr="00D8497A">
        <w:tc>
          <w:tcPr>
            <w:tcW w:w="1101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说明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pid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  <w:r>
              <w:t>项目的唯一标识</w:t>
            </w:r>
          </w:p>
        </w:tc>
      </w:tr>
    </w:tbl>
    <w:p w:rsidR="001646F9" w:rsidRPr="00D9690F" w:rsidRDefault="001646F9" w:rsidP="00D9690F"/>
    <w:p w:rsidR="001646F9" w:rsidRPr="00271D8B" w:rsidRDefault="001646F9" w:rsidP="00271D8B">
      <w:pPr>
        <w:pStyle w:val="4"/>
      </w:pPr>
      <w:r>
        <w:rPr>
          <w:rFonts w:hint="eastAsia"/>
        </w:rPr>
        <w:t>查询所有项目输入数据</w:t>
      </w:r>
    </w:p>
    <w:p w:rsidR="001646F9" w:rsidRPr="00121C97" w:rsidRDefault="001646F9" w:rsidP="005D70B5">
      <w:pPr>
        <w:ind w:firstLine="420"/>
      </w:pPr>
      <w:r>
        <w:t>无</w:t>
      </w:r>
    </w:p>
    <w:p w:rsidR="001646F9" w:rsidRDefault="001646F9" w:rsidP="00D330E5">
      <w:pPr>
        <w:pStyle w:val="3"/>
        <w:rPr>
          <w:lang w:eastAsia="zh-CN"/>
        </w:rPr>
      </w:pPr>
      <w:bookmarkStart w:id="12" w:name="_Toc491261279"/>
      <w:bookmarkStart w:id="13" w:name="_Toc491419890"/>
      <w:r>
        <w:rPr>
          <w:rFonts w:hint="eastAsia"/>
        </w:rPr>
        <w:t>输出数据</w:t>
      </w:r>
      <w:bookmarkEnd w:id="12"/>
      <w:bookmarkEnd w:id="13"/>
    </w:p>
    <w:p w:rsidR="001646F9" w:rsidRDefault="001646F9" w:rsidP="00066A9A">
      <w:pPr>
        <w:pStyle w:val="4"/>
      </w:pPr>
      <w:r>
        <w:rPr>
          <w:rFonts w:hint="eastAsia"/>
        </w:rPr>
        <w:t>增加项目输出数据</w:t>
      </w:r>
    </w:p>
    <w:p w:rsidR="001646F9" w:rsidRPr="003338CA" w:rsidRDefault="001646F9" w:rsidP="003338CA">
      <w:r>
        <w:rPr>
          <w:rFonts w:hint="eastAsia"/>
        </w:rPr>
        <w:t>无</w:t>
      </w:r>
    </w:p>
    <w:p w:rsidR="001646F9" w:rsidRDefault="001646F9" w:rsidP="00066A9A">
      <w:pPr>
        <w:pStyle w:val="4"/>
      </w:pPr>
      <w:r>
        <w:rPr>
          <w:rFonts w:hint="eastAsia"/>
        </w:rPr>
        <w:t>删除项目输出数据</w:t>
      </w:r>
    </w:p>
    <w:p w:rsidR="001646F9" w:rsidRPr="003338CA" w:rsidRDefault="001646F9" w:rsidP="003338CA">
      <w:r>
        <w:rPr>
          <w:rFonts w:hint="eastAsia"/>
        </w:rPr>
        <w:t>无</w:t>
      </w:r>
    </w:p>
    <w:p w:rsidR="001646F9" w:rsidRDefault="001646F9" w:rsidP="00066A9A">
      <w:pPr>
        <w:pStyle w:val="4"/>
      </w:pPr>
      <w:r>
        <w:rPr>
          <w:rFonts w:hint="eastAsia"/>
        </w:rPr>
        <w:t>修改项目输出数据</w:t>
      </w:r>
    </w:p>
    <w:p w:rsidR="001646F9" w:rsidRPr="003338CA" w:rsidRDefault="001646F9" w:rsidP="003338CA">
      <w:r>
        <w:rPr>
          <w:rFonts w:hint="eastAsia"/>
        </w:rPr>
        <w:t>无</w:t>
      </w:r>
    </w:p>
    <w:p w:rsidR="001646F9" w:rsidRDefault="001646F9" w:rsidP="00066A9A">
      <w:pPr>
        <w:pStyle w:val="4"/>
      </w:pPr>
      <w:bookmarkStart w:id="14" w:name="_Ref491180516"/>
      <w:r>
        <w:rPr>
          <w:rFonts w:hint="eastAsia"/>
        </w:rPr>
        <w:t>查询单个项目输出数据</w:t>
      </w:r>
      <w:bookmarkEnd w:id="14"/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646F9" w:rsidTr="00D8497A">
        <w:tc>
          <w:tcPr>
            <w:tcW w:w="1101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646F9" w:rsidRPr="003C6773" w:rsidRDefault="001646F9" w:rsidP="00D8497A">
            <w:pPr>
              <w:jc w:val="center"/>
            </w:pPr>
            <w:r w:rsidRPr="003C6773">
              <w:t>说明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pid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  <w:r>
              <w:t>项目的唯一标识</w:t>
            </w: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author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作者名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3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title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名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4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description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描述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5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stars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评分星级</w:t>
            </w:r>
          </w:p>
        </w:tc>
        <w:tc>
          <w:tcPr>
            <w:tcW w:w="1559" w:type="dxa"/>
          </w:tcPr>
          <w:p w:rsidR="001646F9" w:rsidRDefault="001646F9" w:rsidP="00D8497A">
            <w:pPr>
              <w:jc w:val="center"/>
            </w:pPr>
            <w:r w:rsidRPr="002B6B09">
              <w:t>Integer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  <w:tr w:rsidR="001646F9" w:rsidTr="00D8497A">
        <w:tc>
          <w:tcPr>
            <w:tcW w:w="1101" w:type="dxa"/>
          </w:tcPr>
          <w:p w:rsidR="001646F9" w:rsidRDefault="001646F9" w:rsidP="00D8497A">
            <w:pPr>
              <w:jc w:val="center"/>
            </w:pPr>
            <w:r>
              <w:t>6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picUrl</w:t>
            </w:r>
          </w:p>
        </w:tc>
        <w:tc>
          <w:tcPr>
            <w:tcW w:w="2126" w:type="dxa"/>
          </w:tcPr>
          <w:p w:rsidR="001646F9" w:rsidRDefault="001646F9" w:rsidP="00D8497A">
            <w:pPr>
              <w:jc w:val="center"/>
            </w:pPr>
            <w:r>
              <w:t>项目缩略图路径</w:t>
            </w:r>
          </w:p>
        </w:tc>
        <w:tc>
          <w:tcPr>
            <w:tcW w:w="1559" w:type="dxa"/>
          </w:tcPr>
          <w:p w:rsidR="001646F9" w:rsidRPr="002B6B09" w:rsidRDefault="001646F9" w:rsidP="00D8497A">
            <w:pPr>
              <w:jc w:val="center"/>
            </w:pPr>
            <w:r w:rsidRPr="002B6B09">
              <w:t>String</w:t>
            </w:r>
          </w:p>
        </w:tc>
        <w:tc>
          <w:tcPr>
            <w:tcW w:w="2177" w:type="dxa"/>
          </w:tcPr>
          <w:p w:rsidR="001646F9" w:rsidRDefault="001646F9" w:rsidP="00D8497A">
            <w:pPr>
              <w:jc w:val="center"/>
            </w:pPr>
          </w:p>
        </w:tc>
      </w:tr>
    </w:tbl>
    <w:p w:rsidR="001646F9" w:rsidRPr="00D16C7F" w:rsidRDefault="001646F9" w:rsidP="00D16C7F"/>
    <w:p w:rsidR="001646F9" w:rsidRPr="00066A9A" w:rsidRDefault="001646F9" w:rsidP="00066A9A">
      <w:pPr>
        <w:pStyle w:val="4"/>
      </w:pPr>
      <w:bookmarkStart w:id="15" w:name="_Ref491178523"/>
      <w:r>
        <w:rPr>
          <w:rFonts w:hint="eastAsia"/>
        </w:rPr>
        <w:t>查询所有项目输出数据</w:t>
      </w:r>
      <w:bookmarkEnd w:id="15"/>
    </w:p>
    <w:p w:rsidR="001646F9" w:rsidRPr="003F2110" w:rsidRDefault="001646F9" w:rsidP="005D70B5">
      <w:pPr>
        <w:ind w:firstLine="420"/>
      </w:pPr>
      <w:r>
        <w:rPr>
          <w:rFonts w:hint="eastAsia"/>
        </w:rPr>
        <w:t>调用查看所有项目接口的输出是一个项目列表，其单条数据如下表</w:t>
      </w:r>
      <w:r>
        <w:rPr>
          <w:rFonts w:hint="eastAsia"/>
        </w:rPr>
        <w:t>: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1646F9" w:rsidTr="00E91839">
        <w:tc>
          <w:tcPr>
            <w:tcW w:w="1101" w:type="dxa"/>
            <w:shd w:val="clear" w:color="auto" w:fill="D9D9D9" w:themeFill="background1" w:themeFillShade="D9"/>
          </w:tcPr>
          <w:p w:rsidR="001646F9" w:rsidRPr="003C6773" w:rsidRDefault="001646F9" w:rsidP="00567AF1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567AF1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646F9" w:rsidRPr="003C6773" w:rsidRDefault="001646F9" w:rsidP="00567AF1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646F9" w:rsidRPr="003C6773" w:rsidRDefault="001646F9" w:rsidP="00567AF1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1646F9" w:rsidRPr="003C6773" w:rsidRDefault="001646F9" w:rsidP="00567AF1">
            <w:pPr>
              <w:jc w:val="center"/>
            </w:pPr>
            <w:r w:rsidRPr="003C6773">
              <w:t>说明</w:t>
            </w:r>
          </w:p>
        </w:tc>
      </w:tr>
      <w:tr w:rsidR="001646F9" w:rsidTr="00E91839">
        <w:tc>
          <w:tcPr>
            <w:tcW w:w="1101" w:type="dxa"/>
          </w:tcPr>
          <w:p w:rsidR="001646F9" w:rsidRDefault="001646F9" w:rsidP="00567AF1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 w:rsidRPr="00466164">
              <w:t>pid</w:t>
            </w:r>
          </w:p>
        </w:tc>
        <w:tc>
          <w:tcPr>
            <w:tcW w:w="2126" w:type="dxa"/>
          </w:tcPr>
          <w:p w:rsidR="001646F9" w:rsidRDefault="001646F9" w:rsidP="00567AF1">
            <w:pPr>
              <w:jc w:val="center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1646F9" w:rsidRDefault="001646F9" w:rsidP="00017538">
            <w:pPr>
              <w:jc w:val="center"/>
            </w:pPr>
            <w:r>
              <w:t>项目的唯一标识</w:t>
            </w:r>
          </w:p>
        </w:tc>
      </w:tr>
      <w:tr w:rsidR="001646F9" w:rsidTr="00E91839">
        <w:tc>
          <w:tcPr>
            <w:tcW w:w="1101" w:type="dxa"/>
          </w:tcPr>
          <w:p w:rsidR="001646F9" w:rsidRDefault="001646F9" w:rsidP="00567AF1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 w:rsidRPr="002B6B09">
              <w:t>author</w:t>
            </w:r>
          </w:p>
        </w:tc>
        <w:tc>
          <w:tcPr>
            <w:tcW w:w="2126" w:type="dxa"/>
          </w:tcPr>
          <w:p w:rsidR="001646F9" w:rsidRDefault="001646F9" w:rsidP="00567AF1">
            <w:pPr>
              <w:jc w:val="center"/>
            </w:pPr>
            <w:r>
              <w:t>作者名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567AF1">
            <w:pPr>
              <w:jc w:val="center"/>
            </w:pPr>
          </w:p>
        </w:tc>
      </w:tr>
      <w:tr w:rsidR="001646F9" w:rsidTr="00E91839">
        <w:tc>
          <w:tcPr>
            <w:tcW w:w="1101" w:type="dxa"/>
          </w:tcPr>
          <w:p w:rsidR="001646F9" w:rsidRDefault="001646F9" w:rsidP="00567AF1">
            <w:pPr>
              <w:jc w:val="center"/>
            </w:pPr>
            <w:r>
              <w:t>3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 w:rsidRPr="002B6B09">
              <w:t>title</w:t>
            </w:r>
          </w:p>
        </w:tc>
        <w:tc>
          <w:tcPr>
            <w:tcW w:w="2126" w:type="dxa"/>
          </w:tcPr>
          <w:p w:rsidR="001646F9" w:rsidRDefault="001646F9" w:rsidP="00567AF1">
            <w:pPr>
              <w:jc w:val="center"/>
            </w:pPr>
            <w:r>
              <w:t>项目名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567AF1">
            <w:pPr>
              <w:jc w:val="center"/>
            </w:pPr>
          </w:p>
        </w:tc>
      </w:tr>
      <w:tr w:rsidR="001646F9" w:rsidTr="00E91839">
        <w:tc>
          <w:tcPr>
            <w:tcW w:w="1101" w:type="dxa"/>
          </w:tcPr>
          <w:p w:rsidR="001646F9" w:rsidRDefault="001646F9" w:rsidP="00567AF1">
            <w:pPr>
              <w:jc w:val="center"/>
            </w:pPr>
            <w:r>
              <w:t>4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 w:rsidRPr="002B6B09">
              <w:t>description</w:t>
            </w:r>
          </w:p>
        </w:tc>
        <w:tc>
          <w:tcPr>
            <w:tcW w:w="2126" w:type="dxa"/>
          </w:tcPr>
          <w:p w:rsidR="001646F9" w:rsidRDefault="001646F9" w:rsidP="00567AF1">
            <w:pPr>
              <w:jc w:val="center"/>
            </w:pPr>
            <w:r>
              <w:t>项目描述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1646F9" w:rsidRDefault="001646F9" w:rsidP="00567AF1">
            <w:pPr>
              <w:jc w:val="center"/>
            </w:pPr>
          </w:p>
        </w:tc>
      </w:tr>
      <w:tr w:rsidR="001646F9" w:rsidTr="00E91839">
        <w:tc>
          <w:tcPr>
            <w:tcW w:w="1101" w:type="dxa"/>
          </w:tcPr>
          <w:p w:rsidR="001646F9" w:rsidRDefault="001646F9" w:rsidP="00567AF1">
            <w:pPr>
              <w:jc w:val="center"/>
            </w:pPr>
            <w:r>
              <w:t>5</w:t>
            </w:r>
          </w:p>
        </w:tc>
        <w:tc>
          <w:tcPr>
            <w:tcW w:w="1559" w:type="dxa"/>
          </w:tcPr>
          <w:p w:rsidR="001646F9" w:rsidRPr="002B6B09" w:rsidRDefault="001646F9" w:rsidP="00567AF1">
            <w:pPr>
              <w:jc w:val="center"/>
            </w:pPr>
            <w:r w:rsidRPr="002B6B09">
              <w:t>stars</w:t>
            </w:r>
          </w:p>
        </w:tc>
        <w:tc>
          <w:tcPr>
            <w:tcW w:w="2126" w:type="dxa"/>
          </w:tcPr>
          <w:p w:rsidR="001646F9" w:rsidRDefault="001646F9" w:rsidP="00567AF1">
            <w:pPr>
              <w:jc w:val="center"/>
            </w:pPr>
            <w:r>
              <w:t>项目评分星级</w:t>
            </w:r>
          </w:p>
        </w:tc>
        <w:tc>
          <w:tcPr>
            <w:tcW w:w="1559" w:type="dxa"/>
          </w:tcPr>
          <w:p w:rsidR="001646F9" w:rsidRDefault="001646F9" w:rsidP="00567AF1">
            <w:pPr>
              <w:jc w:val="center"/>
            </w:pPr>
            <w:r w:rsidRPr="002B6B09">
              <w:t>Integer</w:t>
            </w:r>
          </w:p>
        </w:tc>
        <w:tc>
          <w:tcPr>
            <w:tcW w:w="2177" w:type="dxa"/>
          </w:tcPr>
          <w:p w:rsidR="001646F9" w:rsidRDefault="001646F9" w:rsidP="00567AF1">
            <w:pPr>
              <w:jc w:val="center"/>
            </w:pPr>
          </w:p>
        </w:tc>
      </w:tr>
      <w:tr w:rsidR="001646F9" w:rsidTr="00E91839">
        <w:tc>
          <w:tcPr>
            <w:tcW w:w="1101" w:type="dxa"/>
          </w:tcPr>
          <w:p w:rsidR="001646F9" w:rsidRDefault="001646F9" w:rsidP="00567AF1">
            <w:pPr>
              <w:jc w:val="center"/>
            </w:pPr>
            <w:r>
              <w:t>6</w:t>
            </w:r>
          </w:p>
        </w:tc>
        <w:tc>
          <w:tcPr>
            <w:tcW w:w="1559" w:type="dxa"/>
          </w:tcPr>
          <w:p w:rsidR="001646F9" w:rsidRPr="002B6B09" w:rsidRDefault="001646F9" w:rsidP="00567AF1">
            <w:pPr>
              <w:jc w:val="center"/>
            </w:pPr>
            <w:r w:rsidRPr="002B6B09">
              <w:t>picUrl</w:t>
            </w:r>
          </w:p>
        </w:tc>
        <w:tc>
          <w:tcPr>
            <w:tcW w:w="2126" w:type="dxa"/>
          </w:tcPr>
          <w:p w:rsidR="001646F9" w:rsidRDefault="001646F9" w:rsidP="00567AF1">
            <w:pPr>
              <w:jc w:val="center"/>
            </w:pPr>
            <w:r>
              <w:t>项目缩略图路径</w:t>
            </w:r>
          </w:p>
        </w:tc>
        <w:tc>
          <w:tcPr>
            <w:tcW w:w="1559" w:type="dxa"/>
          </w:tcPr>
          <w:p w:rsidR="001646F9" w:rsidRPr="002B6B09" w:rsidRDefault="001646F9" w:rsidP="00567AF1">
            <w:pPr>
              <w:jc w:val="center"/>
            </w:pPr>
            <w:r w:rsidRPr="002B6B09">
              <w:t>String</w:t>
            </w:r>
          </w:p>
        </w:tc>
        <w:tc>
          <w:tcPr>
            <w:tcW w:w="2177" w:type="dxa"/>
          </w:tcPr>
          <w:p w:rsidR="001646F9" w:rsidRDefault="001646F9" w:rsidP="00567AF1">
            <w:pPr>
              <w:jc w:val="center"/>
            </w:pPr>
          </w:p>
        </w:tc>
      </w:tr>
    </w:tbl>
    <w:p w:rsidR="001646F9" w:rsidRPr="003304A6" w:rsidRDefault="001646F9" w:rsidP="003304A6"/>
    <w:p w:rsidR="001646F9" w:rsidRPr="00857853" w:rsidRDefault="001646F9" w:rsidP="00857853">
      <w:pPr>
        <w:pStyle w:val="3"/>
        <w:rPr>
          <w:lang w:eastAsia="zh-CN"/>
        </w:rPr>
      </w:pPr>
      <w:bookmarkStart w:id="16" w:name="_Toc491261280"/>
      <w:bookmarkStart w:id="17" w:name="_Toc491419891"/>
      <w:r>
        <w:rPr>
          <w:rFonts w:hint="eastAsia"/>
        </w:rPr>
        <w:t>界面设计</w:t>
      </w:r>
      <w:bookmarkEnd w:id="16"/>
      <w:bookmarkEnd w:id="17"/>
    </w:p>
    <w:p w:rsidR="001646F9" w:rsidRDefault="001646F9" w:rsidP="0016531E">
      <w:pPr>
        <w:pStyle w:val="4"/>
      </w:pPr>
      <w:r>
        <w:t>添加项目页面设计</w:t>
      </w:r>
    </w:p>
    <w:p w:rsidR="001646F9" w:rsidRPr="00AB06D9" w:rsidRDefault="001646F9" w:rsidP="00BE1130">
      <w:pPr>
        <w:ind w:left="420" w:firstLine="147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083153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7</w:t>
      </w:r>
      <w:r>
        <w:fldChar w:fldCharType="end"/>
      </w:r>
      <w:r>
        <w:rPr>
          <w:rFonts w:hint="eastAsia"/>
        </w:rPr>
        <w:t>点击添加项目按钮，弹出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0831668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8</w:t>
      </w:r>
      <w:r>
        <w:fldChar w:fldCharType="end"/>
      </w:r>
      <w:r>
        <w:t>所示的表单，填完表单点击提交发送添加项目到后台。</w:t>
      </w:r>
    </w:p>
    <w:p w:rsidR="001646F9" w:rsidRDefault="001646F9" w:rsidP="00121005">
      <w:pPr>
        <w:jc w:val="center"/>
      </w:pPr>
      <w:r>
        <w:rPr>
          <w:noProof/>
        </w:rPr>
        <w:drawing>
          <wp:inline distT="0" distB="0" distL="0" distR="0">
            <wp:extent cx="5274310" cy="1606407"/>
            <wp:effectExtent l="190500" t="152400" r="173990" b="127143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0640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646F9" w:rsidRDefault="001646F9" w:rsidP="00C57E35">
      <w:pPr>
        <w:pStyle w:val="a7"/>
        <w:jc w:val="center"/>
      </w:pPr>
      <w:bookmarkStart w:id="18" w:name="_Ref49083153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18"/>
    </w:p>
    <w:p w:rsidR="001646F9" w:rsidRDefault="001646F9" w:rsidP="00477784">
      <w:r>
        <w:rPr>
          <w:noProof/>
        </w:rPr>
        <w:drawing>
          <wp:inline distT="0" distB="0" distL="0" distR="0">
            <wp:extent cx="5274310" cy="2795838"/>
            <wp:effectExtent l="190500" t="152400" r="173990" b="137862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583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646F9" w:rsidRDefault="001646F9" w:rsidP="006216BB">
      <w:pPr>
        <w:pStyle w:val="a7"/>
        <w:jc w:val="center"/>
      </w:pPr>
      <w:bookmarkStart w:id="19" w:name="_Ref49083166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19"/>
    </w:p>
    <w:p w:rsidR="001646F9" w:rsidRDefault="001646F9" w:rsidP="00D16C7F"/>
    <w:p w:rsidR="001646F9" w:rsidRDefault="001646F9" w:rsidP="00D16C7F"/>
    <w:p w:rsidR="001646F9" w:rsidRDefault="001646F9" w:rsidP="00D16C7F">
      <w:pPr>
        <w:pStyle w:val="4"/>
      </w:pPr>
      <w:r>
        <w:rPr>
          <w:rFonts w:hint="eastAsia"/>
        </w:rPr>
        <w:t>删除</w:t>
      </w:r>
      <w:r>
        <w:t>项目页面设计</w:t>
      </w:r>
    </w:p>
    <w:p w:rsidR="001646F9" w:rsidRDefault="001646F9" w:rsidP="00D16C7F"/>
    <w:p w:rsidR="001646F9" w:rsidRPr="00AB06D9" w:rsidRDefault="001646F9" w:rsidP="00532518">
      <w:pPr>
        <w:ind w:left="420" w:firstLine="147"/>
      </w:pPr>
      <w:r>
        <w:rPr>
          <w:rFonts w:hint="eastAsia"/>
        </w:rPr>
        <w:t>如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8032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9</w:t>
      </w:r>
      <w:r>
        <w:fldChar w:fldCharType="end"/>
      </w:r>
      <w:r>
        <w:rPr>
          <w:rFonts w:hint="eastAsia"/>
        </w:rPr>
        <w:t>点击删除项目按钮，弹出</w:t>
      </w:r>
      <w:r>
        <w:t>所示的确认框</w:t>
      </w:r>
      <w:r>
        <w:rPr>
          <w:rFonts w:hint="eastAsia"/>
        </w:rPr>
        <w:t>，</w:t>
      </w:r>
      <w:r>
        <w:t>单击确认删除该项目</w:t>
      </w:r>
    </w:p>
    <w:p w:rsidR="001646F9" w:rsidRPr="00532518" w:rsidRDefault="001646F9" w:rsidP="00D16C7F"/>
    <w:p w:rsidR="001646F9" w:rsidRDefault="001646F9" w:rsidP="00532518">
      <w:r>
        <w:rPr>
          <w:noProof/>
        </w:rPr>
        <w:drawing>
          <wp:inline distT="0" distB="0" distL="0" distR="0">
            <wp:extent cx="5876182" cy="1792224"/>
            <wp:effectExtent l="19050" t="0" r="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1620" cy="17938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6F9" w:rsidRDefault="001646F9" w:rsidP="00532518"/>
    <w:p w:rsidR="001646F9" w:rsidRDefault="001646F9" w:rsidP="00440FFF">
      <w:pPr>
        <w:pStyle w:val="a7"/>
        <w:jc w:val="center"/>
      </w:pPr>
      <w:bookmarkStart w:id="20" w:name="_Ref49118032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20"/>
    </w:p>
    <w:p w:rsidR="001646F9" w:rsidRDefault="001646F9" w:rsidP="00544D83"/>
    <w:p w:rsidR="001646F9" w:rsidRDefault="001646F9" w:rsidP="00544D83"/>
    <w:p w:rsidR="001646F9" w:rsidRDefault="001646F9" w:rsidP="00544D83">
      <w:pPr>
        <w:pStyle w:val="4"/>
      </w:pPr>
      <w:r>
        <w:t>修改项目页面设计</w:t>
      </w:r>
    </w:p>
    <w:p w:rsidR="001646F9" w:rsidRPr="00AB06D9" w:rsidRDefault="001646F9" w:rsidP="00544D83">
      <w:pPr>
        <w:ind w:left="420" w:firstLine="147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80021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0</w:t>
      </w:r>
      <w:r>
        <w:fldChar w:fldCharType="end"/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0831537 \h</w:instrText>
      </w:r>
      <w:r>
        <w:instrText xml:space="preserve"> </w:instrText>
      </w:r>
      <w:r>
        <w:fldChar w:fldCharType="end"/>
      </w:r>
      <w:r>
        <w:rPr>
          <w:rFonts w:hint="eastAsia"/>
        </w:rPr>
        <w:t>点击修改按钮，弹出</w:t>
      </w:r>
      <w:r>
        <w:t>所示</w:t>
      </w:r>
      <w:r>
        <w:fldChar w:fldCharType="begin"/>
      </w:r>
      <w:r>
        <w:instrText xml:space="preserve"> REF _Ref491180244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1</w:t>
      </w:r>
      <w:r>
        <w:fldChar w:fldCharType="end"/>
      </w:r>
      <w:r>
        <w:t>的表单，填完表单点击提交发送添加项目到后台。</w:t>
      </w:r>
    </w:p>
    <w:p w:rsidR="001646F9" w:rsidRDefault="001646F9" w:rsidP="00544D83">
      <w:pPr>
        <w:jc w:val="center"/>
      </w:pPr>
      <w:r>
        <w:rPr>
          <w:noProof/>
        </w:rPr>
        <w:drawing>
          <wp:inline distT="0" distB="0" distL="0" distR="0">
            <wp:extent cx="5274310" cy="871111"/>
            <wp:effectExtent l="19050" t="0" r="2540" b="0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1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6F9" w:rsidRDefault="001646F9" w:rsidP="00544D83">
      <w:pPr>
        <w:pStyle w:val="a7"/>
        <w:jc w:val="center"/>
      </w:pPr>
      <w:bookmarkStart w:id="21" w:name="_Ref49118002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bookmarkEnd w:id="21"/>
    </w:p>
    <w:p w:rsidR="001646F9" w:rsidRDefault="001646F9" w:rsidP="00544D83"/>
    <w:p w:rsidR="001646F9" w:rsidRDefault="001646F9" w:rsidP="00544D83">
      <w:pPr>
        <w:jc w:val="center"/>
      </w:pPr>
      <w:r>
        <w:rPr>
          <w:noProof/>
        </w:rPr>
        <w:drawing>
          <wp:inline distT="0" distB="0" distL="0" distR="0">
            <wp:extent cx="2290329" cy="3204051"/>
            <wp:effectExtent l="190500" t="152400" r="167121" b="129699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304" cy="320401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646F9" w:rsidRDefault="001646F9" w:rsidP="00544D83">
      <w:pPr>
        <w:pStyle w:val="a7"/>
        <w:jc w:val="center"/>
      </w:pPr>
      <w:bookmarkStart w:id="22" w:name="_Ref49118024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1</w:t>
      </w:r>
      <w:r>
        <w:fldChar w:fldCharType="end"/>
      </w:r>
      <w:bookmarkEnd w:id="22"/>
    </w:p>
    <w:p w:rsidR="001646F9" w:rsidRDefault="001646F9" w:rsidP="001646F9">
      <w:pPr>
        <w:pStyle w:val="4"/>
        <w:numPr>
          <w:ilvl w:val="3"/>
          <w:numId w:val="2"/>
        </w:numPr>
      </w:pPr>
      <w:r>
        <w:rPr>
          <w:rFonts w:hint="eastAsia"/>
        </w:rPr>
        <w:t>查询单个项目数据</w:t>
      </w:r>
    </w:p>
    <w:p w:rsidR="001646F9" w:rsidRDefault="001646F9" w:rsidP="00CD459B"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8024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1</w:t>
      </w:r>
      <w:r>
        <w:fldChar w:fldCharType="end"/>
      </w:r>
      <w:r>
        <w:rPr>
          <w:rFonts w:hint="eastAsia"/>
        </w:rPr>
        <w:t>，所展示的便是单个项目的数据展示界面。</w:t>
      </w:r>
    </w:p>
    <w:p w:rsidR="001646F9" w:rsidRPr="00CD459B" w:rsidRDefault="001646F9" w:rsidP="00CD459B"/>
    <w:p w:rsidR="001646F9" w:rsidRPr="00066A9A" w:rsidRDefault="001646F9" w:rsidP="001646F9">
      <w:pPr>
        <w:pStyle w:val="4"/>
        <w:numPr>
          <w:ilvl w:val="3"/>
          <w:numId w:val="2"/>
        </w:numPr>
      </w:pPr>
      <w:r>
        <w:rPr>
          <w:rFonts w:hint="eastAsia"/>
        </w:rPr>
        <w:t>查询所有项目</w:t>
      </w:r>
    </w:p>
    <w:p w:rsidR="001646F9" w:rsidRPr="00CD459B" w:rsidRDefault="001646F9">
      <w:r w:rsidRPr="00CD459B"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80021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0</w:t>
      </w:r>
      <w:r>
        <w:fldChar w:fldCharType="end"/>
      </w:r>
      <w:r w:rsidRPr="00CD459B">
        <w:rPr>
          <w:rFonts w:hint="eastAsia"/>
        </w:rPr>
        <w:t>，所展示的便是</w:t>
      </w:r>
      <w:r>
        <w:rPr>
          <w:rFonts w:hint="eastAsia"/>
        </w:rPr>
        <w:t>所有</w:t>
      </w:r>
      <w:r w:rsidRPr="00CD459B">
        <w:rPr>
          <w:rFonts w:hint="eastAsia"/>
        </w:rPr>
        <w:t>项目的数据展示界面</w:t>
      </w:r>
      <w:r>
        <w:rPr>
          <w:rFonts w:hint="eastAsia"/>
        </w:rPr>
        <w:t>。</w:t>
      </w:r>
    </w:p>
    <w:sectPr w:rsidR="001646F9" w:rsidRPr="00CD459B" w:rsidSect="006527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0751" w:rsidRDefault="00030751" w:rsidP="00EA2FCC">
      <w:r>
        <w:separator/>
      </w:r>
    </w:p>
  </w:endnote>
  <w:endnote w:type="continuationSeparator" w:id="0">
    <w:p w:rsidR="00030751" w:rsidRDefault="00030751" w:rsidP="00EA2FC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0751" w:rsidRDefault="00030751" w:rsidP="00EA2FCC">
      <w:r>
        <w:separator/>
      </w:r>
    </w:p>
  </w:footnote>
  <w:footnote w:type="continuationSeparator" w:id="0">
    <w:p w:rsidR="00030751" w:rsidRDefault="00030751" w:rsidP="00EA2FC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7507F"/>
    <w:rsid w:val="00001E7D"/>
    <w:rsid w:val="00005A9D"/>
    <w:rsid w:val="00011AAE"/>
    <w:rsid w:val="00017538"/>
    <w:rsid w:val="00030751"/>
    <w:rsid w:val="00034C76"/>
    <w:rsid w:val="00042EFA"/>
    <w:rsid w:val="00043437"/>
    <w:rsid w:val="00044E45"/>
    <w:rsid w:val="0005755B"/>
    <w:rsid w:val="00063151"/>
    <w:rsid w:val="00066A9A"/>
    <w:rsid w:val="00080E9E"/>
    <w:rsid w:val="000846CB"/>
    <w:rsid w:val="000A0B81"/>
    <w:rsid w:val="000B1030"/>
    <w:rsid w:val="000B1598"/>
    <w:rsid w:val="000C2FDF"/>
    <w:rsid w:val="000C6E3B"/>
    <w:rsid w:val="000F0749"/>
    <w:rsid w:val="00102DC4"/>
    <w:rsid w:val="00115BA4"/>
    <w:rsid w:val="00121005"/>
    <w:rsid w:val="0012159B"/>
    <w:rsid w:val="00121C97"/>
    <w:rsid w:val="001240DA"/>
    <w:rsid w:val="00124447"/>
    <w:rsid w:val="00151D8E"/>
    <w:rsid w:val="00153F26"/>
    <w:rsid w:val="001646F9"/>
    <w:rsid w:val="00164F52"/>
    <w:rsid w:val="0016531E"/>
    <w:rsid w:val="00167DFB"/>
    <w:rsid w:val="001767D9"/>
    <w:rsid w:val="00182660"/>
    <w:rsid w:val="0019102F"/>
    <w:rsid w:val="0019417E"/>
    <w:rsid w:val="001971B5"/>
    <w:rsid w:val="001A1E17"/>
    <w:rsid w:val="001A74CC"/>
    <w:rsid w:val="001B6A47"/>
    <w:rsid w:val="001C32B6"/>
    <w:rsid w:val="001D489A"/>
    <w:rsid w:val="001D5400"/>
    <w:rsid w:val="001E2A3E"/>
    <w:rsid w:val="001E3370"/>
    <w:rsid w:val="001E4A07"/>
    <w:rsid w:val="001E5023"/>
    <w:rsid w:val="0020754A"/>
    <w:rsid w:val="002077AC"/>
    <w:rsid w:val="002079E6"/>
    <w:rsid w:val="002168EA"/>
    <w:rsid w:val="00230AAD"/>
    <w:rsid w:val="002515E4"/>
    <w:rsid w:val="002611FC"/>
    <w:rsid w:val="00271D8B"/>
    <w:rsid w:val="00277425"/>
    <w:rsid w:val="002A0C9A"/>
    <w:rsid w:val="002A43B8"/>
    <w:rsid w:val="002B6B09"/>
    <w:rsid w:val="002D20AE"/>
    <w:rsid w:val="002F4E2B"/>
    <w:rsid w:val="00322B16"/>
    <w:rsid w:val="003304A6"/>
    <w:rsid w:val="003338CA"/>
    <w:rsid w:val="00341CD5"/>
    <w:rsid w:val="0035666A"/>
    <w:rsid w:val="003668B9"/>
    <w:rsid w:val="00372514"/>
    <w:rsid w:val="00372669"/>
    <w:rsid w:val="00375116"/>
    <w:rsid w:val="0037640B"/>
    <w:rsid w:val="00392D1D"/>
    <w:rsid w:val="003A456D"/>
    <w:rsid w:val="003A4665"/>
    <w:rsid w:val="003A7484"/>
    <w:rsid w:val="003B2C5C"/>
    <w:rsid w:val="003B5EEF"/>
    <w:rsid w:val="003B73B4"/>
    <w:rsid w:val="003C646D"/>
    <w:rsid w:val="003C6773"/>
    <w:rsid w:val="003E36A6"/>
    <w:rsid w:val="003E619E"/>
    <w:rsid w:val="003F0F6F"/>
    <w:rsid w:val="003F2110"/>
    <w:rsid w:val="00401313"/>
    <w:rsid w:val="00406B62"/>
    <w:rsid w:val="00432DED"/>
    <w:rsid w:val="00440FFF"/>
    <w:rsid w:val="00441D5C"/>
    <w:rsid w:val="004422A5"/>
    <w:rsid w:val="004449FC"/>
    <w:rsid w:val="004632C1"/>
    <w:rsid w:val="0046592F"/>
    <w:rsid w:val="00466164"/>
    <w:rsid w:val="004743E9"/>
    <w:rsid w:val="00477784"/>
    <w:rsid w:val="004927AA"/>
    <w:rsid w:val="004B2DBC"/>
    <w:rsid w:val="004B6395"/>
    <w:rsid w:val="004C2ED4"/>
    <w:rsid w:val="004C750A"/>
    <w:rsid w:val="004D0DAA"/>
    <w:rsid w:val="004D2961"/>
    <w:rsid w:val="00511D84"/>
    <w:rsid w:val="00523C7B"/>
    <w:rsid w:val="00532518"/>
    <w:rsid w:val="00535DB6"/>
    <w:rsid w:val="005415CC"/>
    <w:rsid w:val="00544D83"/>
    <w:rsid w:val="00557B21"/>
    <w:rsid w:val="00567FC8"/>
    <w:rsid w:val="00571E9A"/>
    <w:rsid w:val="00582C21"/>
    <w:rsid w:val="005856BA"/>
    <w:rsid w:val="005878F7"/>
    <w:rsid w:val="00592154"/>
    <w:rsid w:val="0059605A"/>
    <w:rsid w:val="005A651E"/>
    <w:rsid w:val="005B35BD"/>
    <w:rsid w:val="005B7971"/>
    <w:rsid w:val="005D5897"/>
    <w:rsid w:val="005D70B5"/>
    <w:rsid w:val="005F58E1"/>
    <w:rsid w:val="006062D9"/>
    <w:rsid w:val="006131E2"/>
    <w:rsid w:val="006216BB"/>
    <w:rsid w:val="006251F1"/>
    <w:rsid w:val="0064030F"/>
    <w:rsid w:val="00644E1D"/>
    <w:rsid w:val="006527B8"/>
    <w:rsid w:val="00670D17"/>
    <w:rsid w:val="00671C54"/>
    <w:rsid w:val="0067507F"/>
    <w:rsid w:val="006918DE"/>
    <w:rsid w:val="0069634B"/>
    <w:rsid w:val="006A3E6E"/>
    <w:rsid w:val="006B11A8"/>
    <w:rsid w:val="006C7451"/>
    <w:rsid w:val="006D0988"/>
    <w:rsid w:val="006D3F48"/>
    <w:rsid w:val="006E26B6"/>
    <w:rsid w:val="006E514C"/>
    <w:rsid w:val="006F3938"/>
    <w:rsid w:val="006F75C0"/>
    <w:rsid w:val="007037F5"/>
    <w:rsid w:val="007064E6"/>
    <w:rsid w:val="00712751"/>
    <w:rsid w:val="0072112B"/>
    <w:rsid w:val="00724134"/>
    <w:rsid w:val="0074572F"/>
    <w:rsid w:val="007509A7"/>
    <w:rsid w:val="00756E12"/>
    <w:rsid w:val="00766302"/>
    <w:rsid w:val="00775399"/>
    <w:rsid w:val="0077631D"/>
    <w:rsid w:val="007C1DC6"/>
    <w:rsid w:val="007C518C"/>
    <w:rsid w:val="007C612D"/>
    <w:rsid w:val="007D0BBB"/>
    <w:rsid w:val="007D2AD6"/>
    <w:rsid w:val="007D5995"/>
    <w:rsid w:val="007D71A6"/>
    <w:rsid w:val="007E10B1"/>
    <w:rsid w:val="007E6905"/>
    <w:rsid w:val="00800608"/>
    <w:rsid w:val="00802C01"/>
    <w:rsid w:val="00806361"/>
    <w:rsid w:val="00832A34"/>
    <w:rsid w:val="008331EA"/>
    <w:rsid w:val="00850998"/>
    <w:rsid w:val="0085649E"/>
    <w:rsid w:val="00857853"/>
    <w:rsid w:val="008850D8"/>
    <w:rsid w:val="00885A3E"/>
    <w:rsid w:val="00893184"/>
    <w:rsid w:val="00893C57"/>
    <w:rsid w:val="008961D4"/>
    <w:rsid w:val="008A2C02"/>
    <w:rsid w:val="008B08E8"/>
    <w:rsid w:val="008D0CC7"/>
    <w:rsid w:val="008D2B51"/>
    <w:rsid w:val="008D5E49"/>
    <w:rsid w:val="008E16B8"/>
    <w:rsid w:val="008E4EC0"/>
    <w:rsid w:val="008F11B1"/>
    <w:rsid w:val="008F747E"/>
    <w:rsid w:val="00902082"/>
    <w:rsid w:val="009115D6"/>
    <w:rsid w:val="009135D2"/>
    <w:rsid w:val="009201F3"/>
    <w:rsid w:val="00941ABA"/>
    <w:rsid w:val="00967CB1"/>
    <w:rsid w:val="009A297C"/>
    <w:rsid w:val="009B572C"/>
    <w:rsid w:val="009C1B29"/>
    <w:rsid w:val="009C25F0"/>
    <w:rsid w:val="009C49FC"/>
    <w:rsid w:val="009C5504"/>
    <w:rsid w:val="009C7358"/>
    <w:rsid w:val="009D2F2D"/>
    <w:rsid w:val="009D66C5"/>
    <w:rsid w:val="009E1A55"/>
    <w:rsid w:val="009E4CAE"/>
    <w:rsid w:val="00A03229"/>
    <w:rsid w:val="00A07092"/>
    <w:rsid w:val="00A16078"/>
    <w:rsid w:val="00A2063D"/>
    <w:rsid w:val="00A20EDC"/>
    <w:rsid w:val="00A25601"/>
    <w:rsid w:val="00A300DB"/>
    <w:rsid w:val="00A37920"/>
    <w:rsid w:val="00A50E8A"/>
    <w:rsid w:val="00A62289"/>
    <w:rsid w:val="00A83454"/>
    <w:rsid w:val="00A86D0B"/>
    <w:rsid w:val="00A946ED"/>
    <w:rsid w:val="00AA67DA"/>
    <w:rsid w:val="00AB06D9"/>
    <w:rsid w:val="00AB43DD"/>
    <w:rsid w:val="00AC5EC3"/>
    <w:rsid w:val="00AD1B83"/>
    <w:rsid w:val="00AE2C27"/>
    <w:rsid w:val="00AE60A8"/>
    <w:rsid w:val="00AF73D3"/>
    <w:rsid w:val="00B15FE7"/>
    <w:rsid w:val="00B16999"/>
    <w:rsid w:val="00B169DE"/>
    <w:rsid w:val="00B23754"/>
    <w:rsid w:val="00B23ECC"/>
    <w:rsid w:val="00B3696C"/>
    <w:rsid w:val="00B42DB8"/>
    <w:rsid w:val="00B44104"/>
    <w:rsid w:val="00B77217"/>
    <w:rsid w:val="00B91456"/>
    <w:rsid w:val="00B94C4D"/>
    <w:rsid w:val="00BB6AA1"/>
    <w:rsid w:val="00BD7604"/>
    <w:rsid w:val="00BE1130"/>
    <w:rsid w:val="00BF3188"/>
    <w:rsid w:val="00BF6706"/>
    <w:rsid w:val="00BF6A8F"/>
    <w:rsid w:val="00C005B9"/>
    <w:rsid w:val="00C010E0"/>
    <w:rsid w:val="00C06DD5"/>
    <w:rsid w:val="00C07254"/>
    <w:rsid w:val="00C073E9"/>
    <w:rsid w:val="00C24080"/>
    <w:rsid w:val="00C251DD"/>
    <w:rsid w:val="00C301A5"/>
    <w:rsid w:val="00C50271"/>
    <w:rsid w:val="00C529CD"/>
    <w:rsid w:val="00C53C2A"/>
    <w:rsid w:val="00C57E35"/>
    <w:rsid w:val="00C728C4"/>
    <w:rsid w:val="00C77C90"/>
    <w:rsid w:val="00C77D32"/>
    <w:rsid w:val="00C806E0"/>
    <w:rsid w:val="00C915AE"/>
    <w:rsid w:val="00C93E0E"/>
    <w:rsid w:val="00CA4E7F"/>
    <w:rsid w:val="00CB2B64"/>
    <w:rsid w:val="00CB426C"/>
    <w:rsid w:val="00CB6FEF"/>
    <w:rsid w:val="00CC1E7C"/>
    <w:rsid w:val="00CC2893"/>
    <w:rsid w:val="00CD2A39"/>
    <w:rsid w:val="00CD459B"/>
    <w:rsid w:val="00CD6569"/>
    <w:rsid w:val="00CE38B6"/>
    <w:rsid w:val="00D068E0"/>
    <w:rsid w:val="00D1150F"/>
    <w:rsid w:val="00D16C7F"/>
    <w:rsid w:val="00D50C08"/>
    <w:rsid w:val="00D6328A"/>
    <w:rsid w:val="00D64043"/>
    <w:rsid w:val="00D64BD9"/>
    <w:rsid w:val="00D66D26"/>
    <w:rsid w:val="00D700BB"/>
    <w:rsid w:val="00D722D5"/>
    <w:rsid w:val="00D7447B"/>
    <w:rsid w:val="00D746C3"/>
    <w:rsid w:val="00D92E22"/>
    <w:rsid w:val="00D9690F"/>
    <w:rsid w:val="00DB3BCA"/>
    <w:rsid w:val="00DC3A61"/>
    <w:rsid w:val="00DC6098"/>
    <w:rsid w:val="00DD054F"/>
    <w:rsid w:val="00DD14EA"/>
    <w:rsid w:val="00DD5A13"/>
    <w:rsid w:val="00DF0BDD"/>
    <w:rsid w:val="00DF300F"/>
    <w:rsid w:val="00DF52B1"/>
    <w:rsid w:val="00E03C0F"/>
    <w:rsid w:val="00E05FB6"/>
    <w:rsid w:val="00E141E8"/>
    <w:rsid w:val="00E334E9"/>
    <w:rsid w:val="00E3434F"/>
    <w:rsid w:val="00E36193"/>
    <w:rsid w:val="00E55D7D"/>
    <w:rsid w:val="00E57190"/>
    <w:rsid w:val="00E61C1F"/>
    <w:rsid w:val="00E64011"/>
    <w:rsid w:val="00E65289"/>
    <w:rsid w:val="00E65508"/>
    <w:rsid w:val="00E71B87"/>
    <w:rsid w:val="00E764EE"/>
    <w:rsid w:val="00E91839"/>
    <w:rsid w:val="00E93388"/>
    <w:rsid w:val="00E9466D"/>
    <w:rsid w:val="00E94DF5"/>
    <w:rsid w:val="00EA2691"/>
    <w:rsid w:val="00EA2FCC"/>
    <w:rsid w:val="00EC28E2"/>
    <w:rsid w:val="00ED0E2B"/>
    <w:rsid w:val="00EF37C2"/>
    <w:rsid w:val="00F0720E"/>
    <w:rsid w:val="00F2458F"/>
    <w:rsid w:val="00F27257"/>
    <w:rsid w:val="00F27BBD"/>
    <w:rsid w:val="00F54BF9"/>
    <w:rsid w:val="00F55990"/>
    <w:rsid w:val="00F723EC"/>
    <w:rsid w:val="00F732C3"/>
    <w:rsid w:val="00F83EFD"/>
    <w:rsid w:val="00F8508E"/>
    <w:rsid w:val="00F963DB"/>
    <w:rsid w:val="00FD5BE1"/>
    <w:rsid w:val="00FF05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27B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7507F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507F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507F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7507F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6750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67507F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67507F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EA2F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A2FC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A2F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A2FCC"/>
    <w:rPr>
      <w:sz w:val="18"/>
      <w:szCs w:val="18"/>
    </w:rPr>
  </w:style>
  <w:style w:type="table" w:styleId="a5">
    <w:name w:val="Table Grid"/>
    <w:basedOn w:val="a1"/>
    <w:uiPriority w:val="59"/>
    <w:rsid w:val="00121C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CC289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C2893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3F0F6F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6131E2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A2DBD3F-ECF6-4B82-99FF-7955EE2CB1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2</TotalTime>
  <Pages>1</Pages>
  <Words>528</Words>
  <Characters>3012</Characters>
  <Application>Microsoft Office Word</Application>
  <DocSecurity>0</DocSecurity>
  <Lines>25</Lines>
  <Paragraphs>7</Paragraphs>
  <ScaleCrop>false</ScaleCrop>
  <Company>china</Company>
  <LinksUpToDate>false</LinksUpToDate>
  <CharactersWithSpaces>3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yihua shou</cp:lastModifiedBy>
  <cp:revision>311</cp:revision>
  <dcterms:created xsi:type="dcterms:W3CDTF">2017-08-17T08:31:00Z</dcterms:created>
  <dcterms:modified xsi:type="dcterms:W3CDTF">2017-08-22T07:55:00Z</dcterms:modified>
</cp:coreProperties>
</file>